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F63340" w:rsidRDefault="00D439A0">
      <w:r>
        <w:object w:dxaOrig="22181" w:dyaOrig="15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656.75pt;height:451.1pt" o:ole="">
            <v:imagedata r:id="rId5" o:title=""/>
          </v:shape>
          <o:OLEObject Type="Embed" ProgID="Visio.Drawing.11" ShapeID="_x0000_i1028" DrawAspect="Content" ObjectID="_1586348354" r:id="rId6"/>
        </w:object>
      </w:r>
      <w:bookmarkEnd w:id="0"/>
    </w:p>
    <w:sectPr w:rsidR="00F63340" w:rsidSect="00D439A0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39A0"/>
    <w:rsid w:val="00D439A0"/>
    <w:rsid w:val="00F633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University of Western Australia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queline Flowers</dc:creator>
  <cp:lastModifiedBy>Jacqueline Flowers</cp:lastModifiedBy>
  <cp:revision>1</cp:revision>
  <dcterms:created xsi:type="dcterms:W3CDTF">2018-04-27T07:28:00Z</dcterms:created>
  <dcterms:modified xsi:type="dcterms:W3CDTF">2018-04-27T07:33:00Z</dcterms:modified>
</cp:coreProperties>
</file>